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4654F" w:rsidRDefault="00EE0F09" w:rsidP="00EE0F09">
      <w:pPr>
        <w:pStyle w:val="a3"/>
        <w:rPr>
          <w:rFonts w:hint="eastAsia"/>
        </w:rPr>
      </w:pPr>
      <w:r>
        <w:rPr>
          <w:rFonts w:hint="eastAsia"/>
        </w:rPr>
        <w:t>其他系统策划案</w:t>
      </w:r>
    </w:p>
    <w:p w:rsidR="000F01F5" w:rsidRDefault="000F01F5" w:rsidP="001D4929">
      <w:pPr>
        <w:pStyle w:val="1"/>
        <w:rPr>
          <w:rFonts w:hint="eastAsia"/>
        </w:rPr>
      </w:pPr>
      <w:r>
        <w:rPr>
          <w:rFonts w:hint="eastAsia"/>
        </w:rPr>
        <w:t>好感度与剧情视频</w:t>
      </w:r>
    </w:p>
    <w:p w:rsidR="000F01F5" w:rsidRDefault="000F01F5" w:rsidP="000F01F5">
      <w:pPr>
        <w:pStyle w:val="a6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玩家通过游戏内其他系统累计好感度值，好感度值满了以后，回到主界面时自动播放剧情视频，播放剧情视频的必备条件：好感度达到满值、电话对白已完成、微信对白已完成</w:t>
      </w:r>
    </w:p>
    <w:p w:rsidR="000F01F5" w:rsidRDefault="000F01F5" w:rsidP="000F01F5">
      <w:pPr>
        <w:pStyle w:val="a6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播放视频后，电话系统内容更新，出现红点提示，玩家可以给女主打电话继续累计好感度</w:t>
      </w:r>
    </w:p>
    <w:p w:rsidR="000F01F5" w:rsidRDefault="000F01F5" w:rsidP="000F01F5">
      <w:pPr>
        <w:pStyle w:val="a6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完成电话操作后，微信系统内容更新，出现红点提示，玩家可以进行微信聊天继续累计好感度</w:t>
      </w:r>
    </w:p>
    <w:p w:rsidR="000F01F5" w:rsidRDefault="000F01F5" w:rsidP="000F01F5">
      <w:pPr>
        <w:pStyle w:val="a6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好感度达到满值时，如果玩家没有完成电话</w:t>
      </w:r>
      <w:r>
        <w:rPr>
          <w:rFonts w:hint="eastAsia"/>
        </w:rPr>
        <w:t>/</w:t>
      </w:r>
      <w:r>
        <w:rPr>
          <w:rFonts w:hint="eastAsia"/>
        </w:rPr>
        <w:t>微信系统，不播放下一个剧情视频，玩家完成电话微信内容后才可以播放</w:t>
      </w:r>
    </w:p>
    <w:p w:rsidR="000F01F5" w:rsidRDefault="000F01F5" w:rsidP="000F01F5">
      <w:pPr>
        <w:pStyle w:val="a6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好感度达到满值但没有达到播放视频的条件时，恋爱、工作等其他系统仍可正常进行，玩家可以继续累积好感度。</w:t>
      </w:r>
    </w:p>
    <w:p w:rsidR="000F01F5" w:rsidRDefault="000F01F5" w:rsidP="000F01F5">
      <w:pPr>
        <w:pStyle w:val="a6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剧情视频播放完毕后，好感度进度条扣除已满部分的数值，保留溢出部分数值继续累计。</w:t>
      </w:r>
    </w:p>
    <w:p w:rsidR="000F01F5" w:rsidRDefault="000F01F5" w:rsidP="000F01F5">
      <w:pPr>
        <w:pStyle w:val="a6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剧情视频播放过程中，点击屏幕可暂停视频播放，再次点击恢复播放</w:t>
      </w:r>
    </w:p>
    <w:p w:rsidR="000F01F5" w:rsidRDefault="000F01F5" w:rsidP="000F01F5">
      <w:pPr>
        <w:pStyle w:val="a6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新玩家进入游戏后，游戏先播放一段开场视频，开场视频可以点击跳过按钮跳过，剧情视频无法跳过。</w:t>
      </w:r>
    </w:p>
    <w:p w:rsidR="000F01F5" w:rsidRDefault="000F01F5" w:rsidP="000F01F5">
      <w:pPr>
        <w:pStyle w:val="a6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剧情视频播放完后，游戏好感度最大值、游戏天数变高，推动游戏剧情发展</w:t>
      </w:r>
    </w:p>
    <w:p w:rsidR="000F01F5" w:rsidRDefault="000F01F5" w:rsidP="000F01F5">
      <w:pPr>
        <w:pStyle w:val="a6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已经播放的视频可以在收藏系统中</w:t>
      </w:r>
      <w:r w:rsidR="001B74EB">
        <w:rPr>
          <w:rFonts w:hint="eastAsia"/>
        </w:rPr>
        <w:t>回放，回放的剧情视频可以跳过</w:t>
      </w:r>
    </w:p>
    <w:p w:rsidR="000F01F5" w:rsidRPr="000F01F5" w:rsidRDefault="00073ABD" w:rsidP="000F01F5">
      <w:pPr>
        <w:pStyle w:val="a6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天数、视频编号、解锁好感度值参照游戏数据表配置</w:t>
      </w:r>
    </w:p>
    <w:p w:rsidR="001D4929" w:rsidRDefault="001D4929" w:rsidP="001D4929">
      <w:pPr>
        <w:pStyle w:val="1"/>
        <w:rPr>
          <w:rFonts w:hint="eastAsia"/>
        </w:rPr>
      </w:pPr>
      <w:r w:rsidRPr="001D4929">
        <w:rPr>
          <w:rFonts w:hint="eastAsia"/>
        </w:rPr>
        <w:lastRenderedPageBreak/>
        <w:t>账号系统</w:t>
      </w:r>
    </w:p>
    <w:p w:rsidR="001D4929" w:rsidRDefault="001D4929" w:rsidP="001D4929">
      <w:pPr>
        <w:pStyle w:val="2"/>
        <w:rPr>
          <w:rFonts w:hint="eastAsia"/>
        </w:rPr>
      </w:pPr>
      <w:r w:rsidRPr="001D4929">
        <w:rPr>
          <w:rFonts w:hint="eastAsia"/>
        </w:rPr>
        <w:t>界面原型</w:t>
      </w:r>
    </w:p>
    <w:p w:rsidR="001D4929" w:rsidRDefault="001D4929" w:rsidP="001D4929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2980241"/>
            <wp:effectExtent l="1905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802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D4929">
        <w:t xml:space="preserve"> </w:t>
      </w:r>
      <w:r>
        <w:rPr>
          <w:noProof/>
        </w:rPr>
        <w:drawing>
          <wp:inline distT="0" distB="0" distL="0" distR="0">
            <wp:extent cx="5274310" cy="2980772"/>
            <wp:effectExtent l="1905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807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D4929" w:rsidRDefault="00A62C55" w:rsidP="001D4929">
      <w:pPr>
        <w:pStyle w:val="2"/>
        <w:rPr>
          <w:rFonts w:hint="eastAsia"/>
        </w:rPr>
      </w:pPr>
      <w:r>
        <w:rPr>
          <w:rFonts w:hint="eastAsia"/>
        </w:rPr>
        <w:lastRenderedPageBreak/>
        <w:t>流程</w:t>
      </w:r>
    </w:p>
    <w:p w:rsidR="00A62C55" w:rsidRDefault="00A62C55" w:rsidP="00A62C55">
      <w:pPr>
        <w:pStyle w:val="3"/>
        <w:rPr>
          <w:rFonts w:hint="eastAsia"/>
        </w:rPr>
      </w:pPr>
      <w:r w:rsidRPr="00A62C55">
        <w:rPr>
          <w:rFonts w:hint="eastAsia"/>
        </w:rPr>
        <w:t>手机注册登陆流程</w:t>
      </w:r>
    </w:p>
    <w:p w:rsidR="00A62C55" w:rsidRDefault="00A62C55" w:rsidP="00A62C55">
      <w:pPr>
        <w:jc w:val="center"/>
        <w:rPr>
          <w:rFonts w:hint="eastAsia"/>
        </w:rPr>
      </w:pPr>
      <w:r>
        <w:object w:dxaOrig="3400" w:dyaOrig="96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0.25pt;height:483pt" o:ole="">
            <v:imagedata r:id="rId7" o:title=""/>
          </v:shape>
          <o:OLEObject Type="Embed" ProgID="Visio.Drawing.11" ShapeID="_x0000_i1025" DrawAspect="Content" ObjectID="_1575467851" r:id="rId8"/>
        </w:object>
      </w:r>
    </w:p>
    <w:p w:rsidR="00A62C55" w:rsidRDefault="00A62C55" w:rsidP="00A62C55">
      <w:pPr>
        <w:pStyle w:val="3"/>
        <w:rPr>
          <w:rFonts w:hint="eastAsia"/>
        </w:rPr>
      </w:pPr>
      <w:r>
        <w:rPr>
          <w:rFonts w:hint="eastAsia"/>
        </w:rPr>
        <w:lastRenderedPageBreak/>
        <w:t>游客绑定手机流程</w:t>
      </w:r>
    </w:p>
    <w:p w:rsidR="00A62C55" w:rsidRDefault="00A62C55" w:rsidP="00A62C55">
      <w:pPr>
        <w:jc w:val="center"/>
        <w:rPr>
          <w:rFonts w:hint="eastAsia"/>
        </w:rPr>
      </w:pPr>
      <w:r>
        <w:object w:dxaOrig="1472" w:dyaOrig="8871">
          <v:shape id="_x0000_i1026" type="#_x0000_t75" style="width:73.5pt;height:443.25pt" o:ole="">
            <v:imagedata r:id="rId9" o:title=""/>
          </v:shape>
          <o:OLEObject Type="Embed" ProgID="Visio.Drawing.11" ShapeID="_x0000_i1026" DrawAspect="Content" ObjectID="_1575467852" r:id="rId10"/>
        </w:object>
      </w:r>
    </w:p>
    <w:p w:rsidR="00137F4C" w:rsidRDefault="00137F4C" w:rsidP="00137F4C">
      <w:pPr>
        <w:pStyle w:val="2"/>
        <w:rPr>
          <w:rFonts w:hint="eastAsia"/>
        </w:rPr>
      </w:pPr>
      <w:r>
        <w:rPr>
          <w:rFonts w:hint="eastAsia"/>
        </w:rPr>
        <w:t>规则</w:t>
      </w:r>
    </w:p>
    <w:p w:rsidR="00137F4C" w:rsidRDefault="00573165" w:rsidP="00573165">
      <w:pPr>
        <w:pStyle w:val="a6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登录界面以及游客绑定手机界面手机号码输入框最多输入字数为</w:t>
      </w:r>
      <w:r>
        <w:rPr>
          <w:rFonts w:hint="eastAsia"/>
        </w:rPr>
        <w:t>11</w:t>
      </w:r>
      <w:r>
        <w:rPr>
          <w:rFonts w:hint="eastAsia"/>
        </w:rPr>
        <w:t>位阿拉伯数字，输入少于</w:t>
      </w:r>
      <w:r>
        <w:rPr>
          <w:rFonts w:hint="eastAsia"/>
        </w:rPr>
        <w:t>11</w:t>
      </w:r>
      <w:r>
        <w:rPr>
          <w:rFonts w:hint="eastAsia"/>
        </w:rPr>
        <w:t>位时，弹窗提示：手机号格式不正确，请重新输入</w:t>
      </w:r>
    </w:p>
    <w:p w:rsidR="00573165" w:rsidRDefault="00573165" w:rsidP="00137F4C">
      <w:pPr>
        <w:pStyle w:val="a6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验证码输入框输入字数限制为</w:t>
      </w:r>
      <w:r>
        <w:rPr>
          <w:rFonts w:hint="eastAsia"/>
        </w:rPr>
        <w:t>6</w:t>
      </w:r>
      <w:r>
        <w:rPr>
          <w:rFonts w:hint="eastAsia"/>
        </w:rPr>
        <w:t>位阿拉伯数字</w:t>
      </w:r>
    </w:p>
    <w:p w:rsidR="00573165" w:rsidRDefault="00573165" w:rsidP="00137F4C">
      <w:pPr>
        <w:pStyle w:val="a6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点击发送验证码后，按钮变为不可点击状态，按钮上显示</w:t>
      </w:r>
      <w:r>
        <w:rPr>
          <w:rFonts w:hint="eastAsia"/>
        </w:rPr>
        <w:t>60</w:t>
      </w:r>
      <w:r>
        <w:rPr>
          <w:rFonts w:hint="eastAsia"/>
        </w:rPr>
        <w:t>秒倒计时，倒计时结束后按钮恢复可点击状态</w:t>
      </w:r>
    </w:p>
    <w:p w:rsidR="00573165" w:rsidRDefault="00573165" w:rsidP="00137F4C">
      <w:pPr>
        <w:pStyle w:val="a6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输入正确的</w:t>
      </w:r>
      <w:r>
        <w:rPr>
          <w:rFonts w:hint="eastAsia"/>
        </w:rPr>
        <w:t>6</w:t>
      </w:r>
      <w:r>
        <w:rPr>
          <w:rFonts w:hint="eastAsia"/>
        </w:rPr>
        <w:t>位数字验证码后，点击</w:t>
      </w:r>
      <w:r w:rsidR="00977909">
        <w:rPr>
          <w:rFonts w:hint="eastAsia"/>
        </w:rPr>
        <w:t>登录或绑定发送至服务器进行验证，手机号与验证码一致后操作成功</w:t>
      </w:r>
      <w:r>
        <w:rPr>
          <w:rFonts w:hint="eastAsia"/>
        </w:rPr>
        <w:t>，验证码输入错误时弹窗提示：请输入正确的验证码</w:t>
      </w:r>
    </w:p>
    <w:p w:rsidR="00573165" w:rsidRDefault="00573165" w:rsidP="00137F4C">
      <w:pPr>
        <w:pStyle w:val="a6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验证码正确输入后，如果玩家此时修改手机号码，系统提示</w:t>
      </w:r>
      <w:r w:rsidR="00977909">
        <w:rPr>
          <w:rFonts w:hint="eastAsia"/>
        </w:rPr>
        <w:t>：请输入正确的验证码</w:t>
      </w:r>
    </w:p>
    <w:p w:rsidR="00A15CA3" w:rsidRDefault="00A15CA3" w:rsidP="00137F4C">
      <w:pPr>
        <w:pStyle w:val="a6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输入手机号发送验证码后，如果玩家进行</w:t>
      </w:r>
      <w:r>
        <w:rPr>
          <w:rFonts w:hint="eastAsia"/>
        </w:rPr>
        <w:t>2</w:t>
      </w:r>
      <w:r>
        <w:rPr>
          <w:rFonts w:hint="eastAsia"/>
        </w:rPr>
        <w:t>次或以上请求验证码的操作，以最后的验证</w:t>
      </w:r>
      <w:r>
        <w:rPr>
          <w:rFonts w:hint="eastAsia"/>
        </w:rPr>
        <w:lastRenderedPageBreak/>
        <w:t>码为依据进行验证，较早的验证码自动失效</w:t>
      </w:r>
    </w:p>
    <w:p w:rsidR="00A15CA3" w:rsidRDefault="00977909" w:rsidP="00A15CA3">
      <w:pPr>
        <w:pStyle w:val="a6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手机号和验证码不为空时，登录</w:t>
      </w:r>
      <w:r>
        <w:rPr>
          <w:rFonts w:hint="eastAsia"/>
        </w:rPr>
        <w:t>/</w:t>
      </w:r>
      <w:r>
        <w:rPr>
          <w:rFonts w:hint="eastAsia"/>
        </w:rPr>
        <w:t>绑定按钮才可以点击</w:t>
      </w:r>
    </w:p>
    <w:p w:rsidR="00A15CA3" w:rsidRDefault="00A15CA3" w:rsidP="00A15CA3">
      <w:pPr>
        <w:pStyle w:val="a6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玩家第一次登陆游戏验证手机登录成功后，后续登录游戏不再出现手机登录界面</w:t>
      </w:r>
    </w:p>
    <w:p w:rsidR="00A15CA3" w:rsidRDefault="00A15CA3" w:rsidP="00A15CA3">
      <w:pPr>
        <w:pStyle w:val="a6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玩家登录游戏选择游客登录时，新手引导完成后系统提示游客账号风险，引导玩家前往游戏设置绑定手机号码</w:t>
      </w:r>
    </w:p>
    <w:p w:rsidR="00A15CA3" w:rsidRDefault="00A15CA3" w:rsidP="00A15CA3">
      <w:pPr>
        <w:pStyle w:val="a6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游客玩家在设置界面绑定成功绑定手机后，设置界面的绑定手机按钮变为退出账号按钮，点击退出账号按钮退出游戏登录状态回到游戏登录界面，再次进入游戏需要验证手机才可以登陆。</w:t>
      </w:r>
    </w:p>
    <w:p w:rsidR="00A15CA3" w:rsidRDefault="008A6164" w:rsidP="008A6164">
      <w:pPr>
        <w:pStyle w:val="1"/>
        <w:rPr>
          <w:rFonts w:hint="eastAsia"/>
        </w:rPr>
      </w:pPr>
      <w:r>
        <w:rPr>
          <w:rFonts w:hint="eastAsia"/>
        </w:rPr>
        <w:t>游戏设置</w:t>
      </w:r>
    </w:p>
    <w:p w:rsidR="008A6164" w:rsidRDefault="008A6164" w:rsidP="008A6164">
      <w:pPr>
        <w:pStyle w:val="2"/>
        <w:rPr>
          <w:rFonts w:hint="eastAsia"/>
        </w:rPr>
      </w:pPr>
      <w:r>
        <w:rPr>
          <w:rFonts w:hint="eastAsia"/>
        </w:rPr>
        <w:t>界面原型</w:t>
      </w:r>
    </w:p>
    <w:p w:rsidR="00DB5F36" w:rsidRDefault="00DB5F36" w:rsidP="00DB5F36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2962730"/>
            <wp:effectExtent l="1905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27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B5F36" w:rsidRDefault="00DB5F36" w:rsidP="00DB5F36">
      <w:pPr>
        <w:pStyle w:val="2"/>
        <w:rPr>
          <w:rFonts w:hint="eastAsia"/>
        </w:rPr>
      </w:pPr>
      <w:r>
        <w:rPr>
          <w:rFonts w:hint="eastAsia"/>
        </w:rPr>
        <w:t>规则</w:t>
      </w:r>
    </w:p>
    <w:p w:rsidR="00DB5F36" w:rsidRDefault="00DB5F36" w:rsidP="00DB5F36">
      <w:pPr>
        <w:pStyle w:val="a6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界面包含内容：玩家信息模块、音频设置模块、游戏协议模块、游戏反馈模块、邮件</w:t>
      </w:r>
    </w:p>
    <w:p w:rsidR="00DB5F36" w:rsidRDefault="00DB5F36" w:rsidP="00DB5F36">
      <w:pPr>
        <w:pStyle w:val="a6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玩家信息模块显示玩家的角色昵称和角色</w:t>
      </w:r>
      <w:r>
        <w:rPr>
          <w:rFonts w:hint="eastAsia"/>
        </w:rPr>
        <w:t>ID</w:t>
      </w:r>
      <w:r>
        <w:rPr>
          <w:rFonts w:hint="eastAsia"/>
        </w:rPr>
        <w:t>以及游客绑定</w:t>
      </w:r>
      <w:r>
        <w:rPr>
          <w:rFonts w:hint="eastAsia"/>
        </w:rPr>
        <w:t>/</w:t>
      </w:r>
      <w:r>
        <w:rPr>
          <w:rFonts w:hint="eastAsia"/>
        </w:rPr>
        <w:t>退出账号功能</w:t>
      </w:r>
    </w:p>
    <w:p w:rsidR="00DB5F36" w:rsidRDefault="00DB5F36" w:rsidP="00DB5F36">
      <w:pPr>
        <w:pStyle w:val="a6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音频设置模块包括背景音乐开关、按钮音效开关、背景音乐选择，音乐列表内显示玩家已解锁的背景音乐名称，选择音乐后游戏背景音乐发生变化。</w:t>
      </w:r>
    </w:p>
    <w:p w:rsidR="00DB5F36" w:rsidRDefault="00DB5F36" w:rsidP="00DB5F36">
      <w:pPr>
        <w:pStyle w:val="a6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游戏协议点击后弹出用户服务协议内容窗口</w:t>
      </w:r>
    </w:p>
    <w:p w:rsidR="00DB5F36" w:rsidRDefault="00DB5F36" w:rsidP="00DB5F36">
      <w:pPr>
        <w:pStyle w:val="a6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用户反馈点击后弹出用户意见反馈窗口，需要建立后台收集玩家反馈意见。</w:t>
      </w:r>
    </w:p>
    <w:p w:rsidR="00DB5F36" w:rsidRDefault="00DB5F36" w:rsidP="00DB5F36">
      <w:pPr>
        <w:pStyle w:val="a6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邮件接收来自系统发送的邮件，包括邮件标题、发送人、邮件正文、附件奖励、领取按钮，邮件无附件或已读后自动删除</w:t>
      </w:r>
    </w:p>
    <w:p w:rsidR="00DB5F36" w:rsidRDefault="00FF322B" w:rsidP="000F01F5">
      <w:pPr>
        <w:pStyle w:val="1"/>
        <w:rPr>
          <w:rFonts w:hint="eastAsia"/>
        </w:rPr>
      </w:pPr>
      <w:r>
        <w:rPr>
          <w:rFonts w:hint="eastAsia"/>
        </w:rPr>
        <w:lastRenderedPageBreak/>
        <w:t>抽奖系统</w:t>
      </w:r>
    </w:p>
    <w:p w:rsidR="00FF322B" w:rsidRDefault="00FF322B" w:rsidP="00FF322B">
      <w:pPr>
        <w:pStyle w:val="2"/>
        <w:rPr>
          <w:rFonts w:hint="eastAsia"/>
        </w:rPr>
      </w:pPr>
      <w:r>
        <w:rPr>
          <w:rFonts w:hint="eastAsia"/>
        </w:rPr>
        <w:t>界面原型</w:t>
      </w:r>
    </w:p>
    <w:p w:rsidR="00FF322B" w:rsidRDefault="00D36A9D" w:rsidP="00FF322B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3360872"/>
            <wp:effectExtent l="1905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608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6A9D" w:rsidRDefault="00D36A9D" w:rsidP="00D36A9D">
      <w:pPr>
        <w:pStyle w:val="2"/>
        <w:rPr>
          <w:rFonts w:hint="eastAsia"/>
        </w:rPr>
      </w:pPr>
      <w:r>
        <w:rPr>
          <w:rFonts w:hint="eastAsia"/>
        </w:rPr>
        <w:t>规则</w:t>
      </w:r>
    </w:p>
    <w:p w:rsidR="00D36A9D" w:rsidRDefault="00443653" w:rsidP="00443653">
      <w:pPr>
        <w:pStyle w:val="a6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点击抽取一次按钮，界面出现光标顺时针方向转动，转动</w:t>
      </w:r>
      <w:r>
        <w:rPr>
          <w:rFonts w:hint="eastAsia"/>
        </w:rPr>
        <w:t>1-2</w:t>
      </w:r>
      <w:r>
        <w:rPr>
          <w:rFonts w:hint="eastAsia"/>
        </w:rPr>
        <w:t>秒后光标停止，玩家获得该位置展示的物品道具</w:t>
      </w:r>
    </w:p>
    <w:p w:rsidR="00443653" w:rsidRDefault="00443653" w:rsidP="00443653">
      <w:pPr>
        <w:pStyle w:val="a6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单抽时，界面展示物品，十连抽时物品变为女主播形象的图片，十连抽时光标停止后图片翻转，之后显示玩家获得的十个物品</w:t>
      </w:r>
    </w:p>
    <w:p w:rsidR="00443653" w:rsidRDefault="00CE3602" w:rsidP="00443653">
      <w:pPr>
        <w:pStyle w:val="a6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展示物品</w:t>
      </w:r>
      <w:r w:rsidR="00443653">
        <w:rPr>
          <w:rFonts w:hint="eastAsia"/>
        </w:rPr>
        <w:t>种类、数量、获得概率可以使用后台进行配置</w:t>
      </w:r>
    </w:p>
    <w:p w:rsidR="00443653" w:rsidRDefault="00443653" w:rsidP="00443653">
      <w:pPr>
        <w:pStyle w:val="a6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单抽每日免费可抽取一次，刷新时间为</w:t>
      </w:r>
      <w:r>
        <w:rPr>
          <w:rFonts w:hint="eastAsia"/>
        </w:rPr>
        <w:t>0</w:t>
      </w:r>
      <w:r>
        <w:rPr>
          <w:rFonts w:hint="eastAsia"/>
        </w:rPr>
        <w:t>：</w:t>
      </w:r>
      <w:r>
        <w:rPr>
          <w:rFonts w:hint="eastAsia"/>
        </w:rPr>
        <w:t>00</w:t>
      </w:r>
    </w:p>
    <w:p w:rsidR="00443653" w:rsidRDefault="003B2DC1" w:rsidP="00443653">
      <w:pPr>
        <w:pStyle w:val="a6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抽奖按钮点击后，退出抽奖界面不影响抽奖进程</w:t>
      </w:r>
    </w:p>
    <w:p w:rsidR="00CE3602" w:rsidRPr="00D36A9D" w:rsidRDefault="004C2A5E" w:rsidP="00CE3602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单抽每次固定花费</w:t>
      </w:r>
      <w:r>
        <w:rPr>
          <w:rFonts w:hint="eastAsia"/>
        </w:rPr>
        <w:t>100</w:t>
      </w:r>
      <w:r>
        <w:rPr>
          <w:rFonts w:hint="eastAsia"/>
        </w:rPr>
        <w:t>钻石（暂定），十连抽花费</w:t>
      </w:r>
      <w:r>
        <w:rPr>
          <w:rFonts w:hint="eastAsia"/>
        </w:rPr>
        <w:t>900</w:t>
      </w:r>
      <w:r>
        <w:rPr>
          <w:rFonts w:hint="eastAsia"/>
        </w:rPr>
        <w:t>钻石（暂定）</w:t>
      </w:r>
    </w:p>
    <w:sectPr w:rsidR="00CE3602" w:rsidRPr="00D36A9D" w:rsidSect="00D4654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B8E3CB2"/>
    <w:multiLevelType w:val="multilevel"/>
    <w:tmpl w:val="BD0AB956"/>
    <w:lvl w:ilvl="0">
      <w:start w:val="1"/>
      <w:numFmt w:val="decimal"/>
      <w:pStyle w:val="1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pStyle w:val="2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pStyle w:val="3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">
    <w:nsid w:val="22E25EF2"/>
    <w:multiLevelType w:val="hybridMultilevel"/>
    <w:tmpl w:val="60A28482"/>
    <w:lvl w:ilvl="0" w:tplc="5B60F8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C9C0798"/>
    <w:multiLevelType w:val="hybridMultilevel"/>
    <w:tmpl w:val="F2AAFC1E"/>
    <w:lvl w:ilvl="0" w:tplc="4E9E72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1150C49"/>
    <w:multiLevelType w:val="hybridMultilevel"/>
    <w:tmpl w:val="865C1DE0"/>
    <w:lvl w:ilvl="0" w:tplc="6672857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1CA5988"/>
    <w:multiLevelType w:val="hybridMultilevel"/>
    <w:tmpl w:val="7E9CBF24"/>
    <w:lvl w:ilvl="0" w:tplc="3790DA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7043081"/>
    <w:multiLevelType w:val="hybridMultilevel"/>
    <w:tmpl w:val="EA36D3E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0"/>
  </w:num>
  <w:num w:numId="3">
    <w:abstractNumId w:val="2"/>
  </w:num>
  <w:num w:numId="4">
    <w:abstractNumId w:val="4"/>
  </w:num>
  <w:num w:numId="5">
    <w:abstractNumId w:val="1"/>
  </w:num>
  <w:num w:numId="6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EE0F09"/>
    <w:rsid w:val="00073ABD"/>
    <w:rsid w:val="000F01F5"/>
    <w:rsid w:val="00137F4C"/>
    <w:rsid w:val="001B74EB"/>
    <w:rsid w:val="001D4929"/>
    <w:rsid w:val="003B2DC1"/>
    <w:rsid w:val="00443653"/>
    <w:rsid w:val="004C2A5E"/>
    <w:rsid w:val="00573165"/>
    <w:rsid w:val="008A6164"/>
    <w:rsid w:val="00977909"/>
    <w:rsid w:val="00A15CA3"/>
    <w:rsid w:val="00A62C55"/>
    <w:rsid w:val="00CE3602"/>
    <w:rsid w:val="00D36A9D"/>
    <w:rsid w:val="00D4654F"/>
    <w:rsid w:val="00DB5F36"/>
    <w:rsid w:val="00EE0F09"/>
    <w:rsid w:val="00FF322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4654F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D4929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0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D4929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62C55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EE0F0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EE0F09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Document Map"/>
    <w:basedOn w:val="a"/>
    <w:link w:val="Char0"/>
    <w:uiPriority w:val="99"/>
    <w:semiHidden/>
    <w:unhideWhenUsed/>
    <w:rsid w:val="00EE0F09"/>
    <w:rPr>
      <w:rFonts w:ascii="宋体" w:eastAsia="宋体"/>
      <w:sz w:val="18"/>
      <w:szCs w:val="18"/>
    </w:rPr>
  </w:style>
  <w:style w:type="character" w:customStyle="1" w:styleId="Char0">
    <w:name w:val="文档结构图 Char"/>
    <w:basedOn w:val="a0"/>
    <w:link w:val="a4"/>
    <w:uiPriority w:val="99"/>
    <w:semiHidden/>
    <w:rsid w:val="00EE0F09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1D4929"/>
    <w:rPr>
      <w:b/>
      <w:bCs/>
      <w:kern w:val="44"/>
      <w:sz w:val="40"/>
      <w:szCs w:val="44"/>
    </w:rPr>
  </w:style>
  <w:style w:type="character" w:customStyle="1" w:styleId="2Char">
    <w:name w:val="标题 2 Char"/>
    <w:basedOn w:val="a0"/>
    <w:link w:val="2"/>
    <w:uiPriority w:val="9"/>
    <w:rsid w:val="001D4929"/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a5">
    <w:name w:val="Balloon Text"/>
    <w:basedOn w:val="a"/>
    <w:link w:val="Char1"/>
    <w:uiPriority w:val="99"/>
    <w:semiHidden/>
    <w:unhideWhenUsed/>
    <w:rsid w:val="001D4929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1D4929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A62C55"/>
    <w:rPr>
      <w:b/>
      <w:bCs/>
      <w:sz w:val="24"/>
      <w:szCs w:val="32"/>
    </w:rPr>
  </w:style>
  <w:style w:type="paragraph" w:styleId="a6">
    <w:name w:val="List Paragraph"/>
    <w:basedOn w:val="a"/>
    <w:uiPriority w:val="34"/>
    <w:qFormat/>
    <w:rsid w:val="00573165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image" Target="media/image6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5.png"/><Relationship Id="rId5" Type="http://schemas.openxmlformats.org/officeDocument/2006/relationships/image" Target="media/image1.png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8</TotalTime>
  <Pages>6</Pages>
  <Words>232</Words>
  <Characters>1329</Characters>
  <Application>Microsoft Office Word</Application>
  <DocSecurity>0</DocSecurity>
  <Lines>11</Lines>
  <Paragraphs>3</Paragraphs>
  <ScaleCrop>false</ScaleCrop>
  <Company/>
  <LinksUpToDate>false</LinksUpToDate>
  <CharactersWithSpaces>15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4</cp:revision>
  <dcterms:created xsi:type="dcterms:W3CDTF">2017-12-22T05:56:00Z</dcterms:created>
  <dcterms:modified xsi:type="dcterms:W3CDTF">2017-12-22T09:11:00Z</dcterms:modified>
</cp:coreProperties>
</file>